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/>
    <w:p>
      <w:pPr>
        <w:pStyle w:val="2"/>
        <w:rPr>
          <w:rFonts w:hint="eastAsia"/>
          <w:lang w:eastAsia="zh-CN"/>
        </w:rPr>
      </w:pPr>
      <w:r>
        <w:rPr>
          <w:rFonts w:hint="eastAsia"/>
          <w:lang w:eastAsia="zh-CN"/>
        </w:rPr>
        <w:t>手机端登录流程图如下</w:t>
      </w:r>
    </w:p>
    <w:p>
      <w:pPr>
        <w:numPr>
          <w:ilvl w:val="0"/>
          <w:numId w:val="1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ttp post 用户名密码</w:t>
      </w:r>
    </w:p>
    <w:p>
      <w:pPr>
        <w:numPr>
          <w:ilvl w:val="0"/>
          <w:numId w:val="1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token，并以token为key，用户Id为value，保存redis。可设置key失效时间</w:t>
      </w:r>
    </w:p>
    <w:p>
      <w:pPr>
        <w:numPr>
          <w:ilvl w:val="0"/>
          <w:numId w:val="1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的token保存在手机端</w:t>
      </w:r>
    </w:p>
    <w:p>
      <w:pPr>
        <w:numPr>
          <w:ilvl w:val="0"/>
          <w:numId w:val="1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送带有token http header的请求，如token:</w:t>
      </w:r>
      <w:bookmarkStart w:id="0" w:name="_GoBack"/>
      <w:r>
        <w:rPr>
          <w:rFonts w:hint="eastAsia"/>
          <w:lang w:val="en-US" w:eastAsia="zh-CN"/>
        </w:rPr>
        <w:t>value</w:t>
      </w:r>
      <w:bookmarkEnd w:id="0"/>
    </w:p>
    <w:p>
      <w:pPr>
        <w:numPr>
          <w:ilvl w:val="0"/>
          <w:numId w:val="1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去redis获取token，查询出用户信息</w:t>
      </w:r>
    </w:p>
    <w:p>
      <w:pPr>
        <w:numPr>
          <w:ilvl w:val="0"/>
          <w:numId w:val="1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返回响应数据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eastAsia="zh-CN"/>
        </w:rPr>
      </w:pPr>
    </w:p>
    <w:p>
      <w:pPr>
        <w:rPr>
          <w:rFonts w:hint="eastAsia"/>
          <w:lang w:eastAsia="zh-CN"/>
        </w:rPr>
      </w:pPr>
      <w:r>
        <w:rPr>
          <w:rFonts w:hint="eastAsia"/>
          <w:lang w:eastAsia="zh-CN"/>
        </w:rPr>
        <w:object>
          <v:shape id="_x0000_i1025" o:spt="75" type="#_x0000_t75" style="height:232.9pt;width:415.3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安全问题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token被拦截，就相当于得到了用户名密码，所以要用https协议传输数据</w:t>
      </w:r>
    </w:p>
    <w:p>
      <w:pPr>
        <w:rPr>
          <w:rFonts w:hint="eastAsia"/>
          <w:lang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90056DA"/>
    <w:multiLevelType w:val="singleLevel"/>
    <w:tmpl w:val="590056DA"/>
    <w:lvl w:ilvl="0" w:tentative="0">
      <w:start w:val="1"/>
      <w:numFmt w:val="decimal"/>
      <w:suff w:val="nothing"/>
      <w:lvlText w:val="%1．"/>
      <w:lvlJc w:val="left"/>
      <w:pPr>
        <w:ind w:left="0" w:leftChars="0" w:firstLine="40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1F2C82"/>
    <w:rsid w:val="02C8458B"/>
    <w:rsid w:val="02FB2721"/>
    <w:rsid w:val="042D6319"/>
    <w:rsid w:val="04364FC0"/>
    <w:rsid w:val="043A1CB7"/>
    <w:rsid w:val="04576564"/>
    <w:rsid w:val="046919A6"/>
    <w:rsid w:val="048F0C2D"/>
    <w:rsid w:val="05B518CC"/>
    <w:rsid w:val="06920E1C"/>
    <w:rsid w:val="07BF6C93"/>
    <w:rsid w:val="07CF42F0"/>
    <w:rsid w:val="0936745E"/>
    <w:rsid w:val="0ACC7E9C"/>
    <w:rsid w:val="0B051325"/>
    <w:rsid w:val="0C246B39"/>
    <w:rsid w:val="0CC1350D"/>
    <w:rsid w:val="0CF07A96"/>
    <w:rsid w:val="0D666919"/>
    <w:rsid w:val="0DA055DE"/>
    <w:rsid w:val="0E182B59"/>
    <w:rsid w:val="0F9E1F6E"/>
    <w:rsid w:val="0FBA09E2"/>
    <w:rsid w:val="118E462D"/>
    <w:rsid w:val="11A54A5E"/>
    <w:rsid w:val="121F5225"/>
    <w:rsid w:val="1267596C"/>
    <w:rsid w:val="12C25E83"/>
    <w:rsid w:val="138D6B45"/>
    <w:rsid w:val="15044BA7"/>
    <w:rsid w:val="151D4AEC"/>
    <w:rsid w:val="15EE5553"/>
    <w:rsid w:val="18D979AE"/>
    <w:rsid w:val="195D2418"/>
    <w:rsid w:val="19B572B5"/>
    <w:rsid w:val="19DB7707"/>
    <w:rsid w:val="19E30ADA"/>
    <w:rsid w:val="1D052BAF"/>
    <w:rsid w:val="1E327174"/>
    <w:rsid w:val="1E355C30"/>
    <w:rsid w:val="1EB94D24"/>
    <w:rsid w:val="1FB1218F"/>
    <w:rsid w:val="20427A28"/>
    <w:rsid w:val="204B0ADD"/>
    <w:rsid w:val="2157211E"/>
    <w:rsid w:val="21671E7B"/>
    <w:rsid w:val="21D46B26"/>
    <w:rsid w:val="23584EC6"/>
    <w:rsid w:val="25A824B3"/>
    <w:rsid w:val="28B050AF"/>
    <w:rsid w:val="28F33620"/>
    <w:rsid w:val="29321663"/>
    <w:rsid w:val="2B64646F"/>
    <w:rsid w:val="2B777EE3"/>
    <w:rsid w:val="2C1C41B5"/>
    <w:rsid w:val="2D1436D8"/>
    <w:rsid w:val="2DF774C8"/>
    <w:rsid w:val="2E3A0F8A"/>
    <w:rsid w:val="30C40554"/>
    <w:rsid w:val="31133CD1"/>
    <w:rsid w:val="330D62DD"/>
    <w:rsid w:val="33280E5F"/>
    <w:rsid w:val="347A1C3E"/>
    <w:rsid w:val="3511638D"/>
    <w:rsid w:val="360B6B05"/>
    <w:rsid w:val="37B5323F"/>
    <w:rsid w:val="3A51436C"/>
    <w:rsid w:val="3BEB2951"/>
    <w:rsid w:val="3C210503"/>
    <w:rsid w:val="3CCC07E1"/>
    <w:rsid w:val="3D6309B5"/>
    <w:rsid w:val="3F22634A"/>
    <w:rsid w:val="40A0277B"/>
    <w:rsid w:val="42906C69"/>
    <w:rsid w:val="4375741B"/>
    <w:rsid w:val="438D72D9"/>
    <w:rsid w:val="43D967A0"/>
    <w:rsid w:val="44714741"/>
    <w:rsid w:val="461A1DB9"/>
    <w:rsid w:val="46F74B6C"/>
    <w:rsid w:val="48833DDB"/>
    <w:rsid w:val="48A00214"/>
    <w:rsid w:val="4A1C30FF"/>
    <w:rsid w:val="4A2B140B"/>
    <w:rsid w:val="4A72739B"/>
    <w:rsid w:val="4A7454DD"/>
    <w:rsid w:val="4A9A4779"/>
    <w:rsid w:val="4BC15E11"/>
    <w:rsid w:val="4CC23374"/>
    <w:rsid w:val="4D497DF2"/>
    <w:rsid w:val="4D60154B"/>
    <w:rsid w:val="4D77231F"/>
    <w:rsid w:val="4DE9080A"/>
    <w:rsid w:val="4DF21CA0"/>
    <w:rsid w:val="4EEA6412"/>
    <w:rsid w:val="4F291CAB"/>
    <w:rsid w:val="4F5856BA"/>
    <w:rsid w:val="4F8A12EA"/>
    <w:rsid w:val="506C1545"/>
    <w:rsid w:val="50EA6F5C"/>
    <w:rsid w:val="513F394E"/>
    <w:rsid w:val="516C51A6"/>
    <w:rsid w:val="51DA1E4F"/>
    <w:rsid w:val="51EF7B1C"/>
    <w:rsid w:val="53434834"/>
    <w:rsid w:val="535C5023"/>
    <w:rsid w:val="53A33A9C"/>
    <w:rsid w:val="54E11AE7"/>
    <w:rsid w:val="54E30492"/>
    <w:rsid w:val="56631A93"/>
    <w:rsid w:val="57166217"/>
    <w:rsid w:val="57A25030"/>
    <w:rsid w:val="58534F63"/>
    <w:rsid w:val="59480D21"/>
    <w:rsid w:val="59757D49"/>
    <w:rsid w:val="59B61410"/>
    <w:rsid w:val="59F85370"/>
    <w:rsid w:val="5A226BB3"/>
    <w:rsid w:val="5B7569C3"/>
    <w:rsid w:val="5BBD7564"/>
    <w:rsid w:val="5D0776A8"/>
    <w:rsid w:val="5E727035"/>
    <w:rsid w:val="5EFC4B70"/>
    <w:rsid w:val="5FC332AE"/>
    <w:rsid w:val="5FDB1137"/>
    <w:rsid w:val="607B20AB"/>
    <w:rsid w:val="6081026A"/>
    <w:rsid w:val="60C25EF9"/>
    <w:rsid w:val="62350A75"/>
    <w:rsid w:val="62464699"/>
    <w:rsid w:val="643B1063"/>
    <w:rsid w:val="653F508D"/>
    <w:rsid w:val="670937B9"/>
    <w:rsid w:val="678857B2"/>
    <w:rsid w:val="67E25D07"/>
    <w:rsid w:val="681A1B12"/>
    <w:rsid w:val="68E25069"/>
    <w:rsid w:val="69893DB1"/>
    <w:rsid w:val="6AFA7791"/>
    <w:rsid w:val="6B4A3B6E"/>
    <w:rsid w:val="6C8E115D"/>
    <w:rsid w:val="6CC34CB0"/>
    <w:rsid w:val="6F705B2E"/>
    <w:rsid w:val="6F9B0A91"/>
    <w:rsid w:val="70AE0C21"/>
    <w:rsid w:val="70B422F6"/>
    <w:rsid w:val="715920EB"/>
    <w:rsid w:val="719E1573"/>
    <w:rsid w:val="73174EAE"/>
    <w:rsid w:val="749D63D3"/>
    <w:rsid w:val="75171CD9"/>
    <w:rsid w:val="75B777AA"/>
    <w:rsid w:val="75F055F4"/>
    <w:rsid w:val="76C60503"/>
    <w:rsid w:val="76F20519"/>
    <w:rsid w:val="78B25FEB"/>
    <w:rsid w:val="79847724"/>
    <w:rsid w:val="7B213EB4"/>
    <w:rsid w:val="7B636186"/>
    <w:rsid w:val="7C0D11E4"/>
    <w:rsid w:val="7C455E7D"/>
    <w:rsid w:val="7C587048"/>
    <w:rsid w:val="7CC70ED7"/>
    <w:rsid w:val="7E4A1170"/>
    <w:rsid w:val="7E4C4D4E"/>
    <w:rsid w:val="7EBD331B"/>
    <w:rsid w:val="7EDF32D2"/>
    <w:rsid w:val="7F3C4B72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3">
    <w:name w:val="Default Paragraph Font"/>
    <w:semiHidden/>
    <w:uiPriority w:val="0"/>
  </w:style>
  <w:style w:type="table" w:default="1" w:styleId="4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639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xuliangyong</dc:creator>
  <cp:lastModifiedBy>xuliangyong</cp:lastModifiedBy>
  <dcterms:modified xsi:type="dcterms:W3CDTF">2017-04-26T08:15:18Z</dcterms:modified>
  <cp:revi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393</vt:lpwstr>
  </property>
</Properties>
</file>